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9326F8" w:rsidRPr="000B5EF6" w:rsidRDefault="009326F8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1AC130" wp14:editId="4872186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4AE624D" wp14:editId="20FDFE30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C4BF97" wp14:editId="68F70195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04A989" wp14:editId="38E8E900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B0D4596" wp14:editId="573376A3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9725D7A" wp14:editId="2378D2E2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5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3EFF77" wp14:editId="24DB707E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17759C8" wp14:editId="2ABC167D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6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CB7822B" wp14:editId="77096D68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FB71B0E" wp14:editId="6E95ADB1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3555AF" wp14:editId="3C251A7A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Default="009326F8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7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326F8" w:rsidRDefault="009326F8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3458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AD963CD" wp14:editId="60D68903">
                <wp:simplePos x="0" y="0"/>
                <wp:positionH relativeFrom="column">
                  <wp:posOffset>2977515</wp:posOffset>
                </wp:positionH>
                <wp:positionV relativeFrom="paragraph">
                  <wp:posOffset>1367790</wp:posOffset>
                </wp:positionV>
                <wp:extent cx="3352800" cy="295275"/>
                <wp:effectExtent l="0" t="0" r="19050" b="28575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29527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34589" w:rsidRPr="000B5EF6" w:rsidRDefault="005345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Модель </w:t>
                            </w:r>
                            <w:r w:rsidR="00624CA1">
                              <w:rPr>
                                <w:sz w:val="18"/>
                                <w:szCs w:val="18"/>
                              </w:rPr>
                              <w:t>слабоструктурированно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проблемы.</w:t>
                            </w:r>
                            <w:r w:rsidR="00643C17">
                              <w:rPr>
                                <w:sz w:val="18"/>
                                <w:szCs w:val="18"/>
                              </w:rPr>
                              <w:t xml:space="preserve"> Цепочка ОП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0" o:spid="_x0000_s1038" style="position:absolute;margin-left:234.45pt;margin-top:107.7pt;width:264pt;height:23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" fillcolor="#76923c [2406]" strokecolor="#243f60 [1604]" strokeweight="2pt">
                <v:textbox>
                  <w:txbxContent>
                    <w:p w:rsidR="00534589" w:rsidRPr="000B5EF6" w:rsidRDefault="005345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Модель </w:t>
                      </w:r>
                      <w:r w:rsidR="00624CA1">
                        <w:rPr>
                          <w:sz w:val="18"/>
                          <w:szCs w:val="18"/>
                        </w:rPr>
                        <w:t>слабоструктурированной</w:t>
                      </w:r>
                      <w:r>
                        <w:rPr>
                          <w:sz w:val="18"/>
                          <w:szCs w:val="18"/>
                        </w:rPr>
                        <w:t xml:space="preserve"> проблемы.</w:t>
                      </w:r>
                      <w:r w:rsidR="00643C17">
                        <w:rPr>
                          <w:sz w:val="18"/>
                          <w:szCs w:val="18"/>
                        </w:rPr>
                        <w:t xml:space="preserve"> Цепочка ОП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613ADA9" wp14:editId="0BF9FB73">
                <wp:simplePos x="0" y="0"/>
                <wp:positionH relativeFrom="column">
                  <wp:posOffset>2977515</wp:posOffset>
                </wp:positionH>
                <wp:positionV relativeFrom="paragraph">
                  <wp:posOffset>1062990</wp:posOffset>
                </wp:positionV>
                <wp:extent cx="3352800" cy="295275"/>
                <wp:effectExtent l="0" t="0" r="19050" b="28575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29527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9" style="position:absolute;margin-left:234.45pt;margin-top:83.7pt;width:264pt;height:23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5016C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5016C9" w:rsidRDefault="009326F8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40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9326F8" w:rsidRPr="005016C9" w:rsidRDefault="009326F8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1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326F8" w:rsidRPr="000B5EF6" w:rsidRDefault="009326F8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информинга</w:t>
                      </w:r>
                      <w:proofErr w:type="spellEnd"/>
                    </w:p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2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3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контроллинга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4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26F8" w:rsidRPr="000B5EF6" w:rsidRDefault="009326F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5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326F8" w:rsidRPr="000B5EF6" w:rsidRDefault="009326F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 xml:space="preserve">Многообразие связей и отношений между всеми субъектами поддаётся лишь приближённой оценке, а мощность модели взаимодействия такова, что для изучения </w:t>
      </w:r>
      <w:r w:rsidR="002A34DB">
        <w:t>отношений</w:t>
      </w:r>
      <w:r w:rsidR="00A4060C">
        <w:t xml:space="preserve">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  <w:r w:rsidR="002A34DB">
        <w:t>В своём роде планирование – есть моделирование работы производственной структуры.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 xml:space="preserve">Однако существует масса организации, деятельность которых, в силу специфики работы, не может быть спланирована в долгосрочной </w:t>
      </w:r>
      <w:r w:rsidR="009326F8">
        <w:t xml:space="preserve">и среднесрочной </w:t>
      </w:r>
      <w:r>
        <w:t>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</w:t>
      </w:r>
      <w:r w:rsidR="00271D49">
        <w:lastRenderedPageBreak/>
        <w:t xml:space="preserve">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26F8" w:rsidRDefault="009326F8" w:rsidP="007C0CCF">
                            <w:pPr>
                              <w:keepNext/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7.6pt;height:352.7pt" o:ole="">
                                  <v:imagedata r:id="rId9" o:title=""/>
                                </v:shape>
                                <o:OLEObject Type="Embed" ProgID="Excel.Sheet.12" ShapeID="_x0000_i1026" DrawAspect="Content" ObjectID="_1467808826" r:id="rId10"/>
                              </w:object>
                            </w:r>
                          </w:p>
                          <w:p w:rsidR="009326F8" w:rsidRPr="00C91609" w:rsidRDefault="009326F8" w:rsidP="00EA6B35">
                            <w:pPr>
                              <w:pStyle w:val="aa"/>
                            </w:pPr>
                            <w:r w:rsidRPr="007C0CCF"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Pr="007C0CCF">
                              <w:t xml:space="preserve">. Функциональная схема </w:t>
                            </w:r>
                            <w:r w:rsidRPr="00EA6B35">
                              <w:t>организации</w:t>
                            </w:r>
                            <w:r w:rsidRPr="007C0CCF">
                              <w:t xml:space="preserve"> </w:t>
                            </w:r>
                            <w:r w:rsidRPr="007C0CCF">
                              <w:rPr>
                                <w:lang w:val="en-US"/>
                              </w:rPr>
                              <w:t>Z</w:t>
                            </w:r>
                            <w:r w:rsidRPr="007C0CCF">
                              <w:t>.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6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326F8" w:rsidRDefault="009326F8" w:rsidP="007C0CCF">
                      <w:pPr>
                        <w:keepNext/>
                        <w:ind w:firstLine="0"/>
                      </w:pPr>
                      <w:r>
                        <w:object w:dxaOrig="9855" w:dyaOrig="7433">
                          <v:shape id="_x0000_i1026" type="#_x0000_t75" style="width:467.6pt;height:352.7pt" o:ole="">
                            <v:imagedata r:id="rId9" o:title=""/>
                          </v:shape>
                          <o:OLEObject Type="Embed" ProgID="Excel.Sheet.12" ShapeID="_x0000_i1026" DrawAspect="Content" ObjectID="_1467808826" r:id="rId11"/>
                        </w:object>
                      </w:r>
                    </w:p>
                    <w:p w:rsidR="009326F8" w:rsidRPr="00C91609" w:rsidRDefault="009326F8" w:rsidP="00EA6B35">
                      <w:pPr>
                        <w:pStyle w:val="aa"/>
                      </w:pPr>
                      <w:r w:rsidRPr="007C0CCF"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 w:rsidRPr="007C0CCF">
                        <w:t xml:space="preserve">. Функциональная схема </w:t>
                      </w:r>
                      <w:r w:rsidRPr="00EA6B35">
                        <w:t>организации</w:t>
                      </w:r>
                      <w:r w:rsidRPr="007C0CCF">
                        <w:t xml:space="preserve"> </w:t>
                      </w:r>
                      <w:r w:rsidRPr="007C0CCF">
                        <w:rPr>
                          <w:lang w:val="en-US"/>
                        </w:rPr>
                        <w:t>Z</w:t>
                      </w:r>
                      <w:r w:rsidRPr="007C0CCF">
                        <w:t>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lastRenderedPageBreak/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113AE2" w:rsidP="00F55E4B">
      <w:pPr>
        <w:pStyle w:val="a9"/>
        <w:numPr>
          <w:ilvl w:val="2"/>
          <w:numId w:val="2"/>
        </w:numPr>
      </w:pPr>
      <w:r>
        <w:t>Терминал</w:t>
      </w:r>
      <w:r w:rsidR="00F55E4B">
        <w:t xml:space="preserve">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proofErr w:type="gramStart"/>
      <w:r>
        <w:t>Ц</w:t>
      </w:r>
      <w:proofErr w:type="gramEnd"/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proofErr w:type="gramStart"/>
      <w:r>
        <w:t>С=</w:t>
      </w:r>
      <w:r>
        <w:rPr>
          <w:lang w:val="en-US"/>
        </w:rPr>
        <w:t>{</w:t>
      </w:r>
      <w:proofErr w:type="gramEnd"/>
    </w:p>
    <w:p w:rsidR="00FE6951" w:rsidRDefault="006A0ABD" w:rsidP="006A0ABD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Д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4F157B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Б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FE6951" w:rsidRPr="00FE6951" w:rsidRDefault="00143127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MoneyStat</w:t>
      </w:r>
      <w:proofErr w:type="spellEnd"/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ЦУ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lastRenderedPageBreak/>
        <w:t>MonitorState</w:t>
      </w:r>
      <w:proofErr w:type="spellEnd"/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proofErr w:type="gramStart"/>
      <w:r w:rsidR="008F6838" w:rsidRPr="009F7A01">
        <w:t>,</w:t>
      </w:r>
      <w:r>
        <w:t>П</w:t>
      </w:r>
      <w:proofErr w:type="gramEnd"/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</w:t>
      </w:r>
      <w:r w:rsidR="001520DB">
        <w:t>будет дополняться</w:t>
      </w:r>
      <w:r>
        <w:t>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lastRenderedPageBreak/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69223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>Календарный план расписывается исходя из поставленной задачи и возможностей 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26F8" w:rsidRDefault="009326F8" w:rsidP="007C0CCF">
                            <w:pPr>
                              <w:pStyle w:val="aa"/>
                              <w:keepNext/>
                            </w:pPr>
                            <w:bookmarkStart w:id="0" w:name="_MON_1467207010"/>
                            <w:bookmarkStart w:id="1" w:name="_MON_1467207029"/>
                            <w:bookmarkStart w:id="2" w:name="_MON_1467207083"/>
                            <w:bookmarkStart w:id="3" w:name="_MON_1467207091"/>
                            <w:bookmarkStart w:id="4" w:name="_MON_1467207106"/>
                            <w:bookmarkStart w:id="5" w:name="_MON_1467207147"/>
                            <w:bookmarkStart w:id="6" w:name="_MON_1467207177"/>
                            <w:bookmarkStart w:id="7" w:name="_MON_1467207189"/>
                            <w:bookmarkStart w:id="8" w:name="_MON_1467207203"/>
                            <w:bookmarkStart w:id="9" w:name="_MON_1467206955"/>
                            <w:bookmarkStart w:id="10" w:name="_MON_1467206966"/>
                            <w:bookmarkStart w:id="11" w:name="_MON_1467206977"/>
                            <w:bookmarkEnd w:id="0"/>
                            <w:bookmarkEnd w:id="1"/>
                            <w:bookmarkEnd w:id="2"/>
                            <w:bookmarkEnd w:id="3"/>
                            <w:bookmarkEnd w:id="4"/>
                            <w:bookmarkEnd w:id="5"/>
                            <w:bookmarkEnd w:id="6"/>
                            <w:bookmarkEnd w:id="7"/>
                            <w:bookmarkEnd w:id="8"/>
                            <w:bookmarkEnd w:id="9"/>
                            <w:bookmarkEnd w:id="10"/>
                            <w:bookmarkEnd w:id="11"/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t xml:space="preserve"> Пример календарного плана производства.</w:t>
                            </w:r>
                          </w:p>
                          <w:bookmarkStart w:id="12" w:name="_MON_1467206999"/>
                          <w:bookmarkEnd w:id="12"/>
                          <w:p w:rsidR="009326F8" w:rsidRDefault="009326F8" w:rsidP="009D7895">
                            <w:pPr>
                              <w:ind w:firstLine="0"/>
                            </w:pPr>
                            <w:r>
                              <w:object w:dxaOrig="18814" w:dyaOrig="4412">
                                <v:shape id="_x0000_i1028" type="#_x0000_t75" style="width:595.45pt;height:139.65pt" o:ole="">
                                  <v:imagedata r:id="rId12" o:title=""/>
                                </v:shape>
                                <o:OLEObject Type="Embed" ProgID="Excel.SheetBinaryMacroEnabled.12" ShapeID="_x0000_i1028" DrawAspect="Content" ObjectID="_1467808827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7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QzD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FxigPL&#10;BZQ7pNZCP+a4lijUYD9Q0uKI51TjDlKiXmhsznw0mYSNiMpkep6iYk8txamFaY5AOfWU9OLKxy2K&#10;tJlLbOJaRnof8jhkjIMbWT8sWdiMUz16PfwKlj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6fUMw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p w:rsidR="009326F8" w:rsidRDefault="009326F8" w:rsidP="007C0CCF">
                      <w:pPr>
                        <w:pStyle w:val="aa"/>
                        <w:keepNext/>
                      </w:pPr>
                      <w:bookmarkStart w:id="13" w:name="_MON_1467207010"/>
                      <w:bookmarkStart w:id="14" w:name="_MON_1467207029"/>
                      <w:bookmarkStart w:id="15" w:name="_MON_1467207083"/>
                      <w:bookmarkStart w:id="16" w:name="_MON_1467207091"/>
                      <w:bookmarkStart w:id="17" w:name="_MON_1467207106"/>
                      <w:bookmarkStart w:id="18" w:name="_MON_1467207147"/>
                      <w:bookmarkStart w:id="19" w:name="_MON_1467207177"/>
                      <w:bookmarkStart w:id="20" w:name="_MON_1467207189"/>
                      <w:bookmarkStart w:id="21" w:name="_MON_1467207203"/>
                      <w:bookmarkStart w:id="22" w:name="_MON_1467206955"/>
                      <w:bookmarkStart w:id="23" w:name="_MON_1467206966"/>
                      <w:bookmarkStart w:id="24" w:name="_MON_1467206977"/>
                      <w:bookmarkEnd w:id="13"/>
                      <w:bookmarkEnd w:id="14"/>
                      <w:bookmarkEnd w:id="15"/>
                      <w:bookmarkEnd w:id="16"/>
                      <w:bookmarkEnd w:id="17"/>
                      <w:bookmarkEnd w:id="18"/>
                      <w:bookmarkEnd w:id="19"/>
                      <w:bookmarkEnd w:id="20"/>
                      <w:bookmarkEnd w:id="21"/>
                      <w:bookmarkEnd w:id="22"/>
                      <w:bookmarkEnd w:id="23"/>
                      <w:bookmarkEnd w:id="24"/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</w:t>
                      </w:r>
                      <w:r>
                        <w:rPr>
                          <w:noProof/>
                        </w:rPr>
                        <w:t xml:space="preserve"> Пример календарного плана производства.</w:t>
                      </w:r>
                    </w:p>
                    <w:bookmarkStart w:id="25" w:name="_MON_1467206999"/>
                    <w:bookmarkEnd w:id="25"/>
                    <w:p w:rsidR="009326F8" w:rsidRDefault="009326F8" w:rsidP="009D7895">
                      <w:pPr>
                        <w:ind w:firstLine="0"/>
                      </w:pPr>
                      <w:r>
                        <w:object w:dxaOrig="18814" w:dyaOrig="4412">
                          <v:shape id="_x0000_i1028" type="#_x0000_t75" style="width:595.45pt;height:139.65pt" o:ole="">
                            <v:imagedata r:id="rId12" o:title=""/>
                          </v:shape>
                          <o:OLEObject Type="Embed" ProgID="Excel.SheetBinaryMacroEnabled.12" ShapeID="_x0000_i1028" DrawAspect="Content" ObjectID="_1467808827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26025" w:rsidRPr="00C91609" w:rsidRDefault="00081A1B" w:rsidP="00EA6B35">
      <w:r>
        <w:lastRenderedPageBreak/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  <w:r w:rsidR="00E26025" w:rsidRPr="00E26025">
        <w:rPr>
          <w:noProof/>
          <w:lang w:eastAsia="ru-RU"/>
        </w:rPr>
        <mc:AlternateContent>
          <mc:Choice Requires="wps">
            <w:drawing>
              <wp:inline distT="0" distB="0" distL="0" distR="0" wp14:anchorId="5F4F781D" wp14:editId="06BFE4C1">
                <wp:extent cx="5624624" cy="4774018"/>
                <wp:effectExtent l="0" t="0" r="14605" b="139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4624" cy="47740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26F8" w:rsidRDefault="009326F8" w:rsidP="00EA6B35">
                            <w:pPr>
                              <w:keepNext/>
                              <w:ind w:firstLine="0"/>
                            </w:pPr>
                            <w:r>
                              <w:object w:dxaOrig="12132" w:dyaOrig="7801">
                                <v:shape id="_x0000_i1030" type="#_x0000_t75" style="width:441.6pt;height:283.95pt" o:ole="">
                                  <v:imagedata r:id="rId15" o:title=""/>
                                </v:shape>
                                <o:OLEObject Type="Embed" ProgID="Visio.Drawing.11" ShapeID="_x0000_i1030" DrawAspect="Content" ObjectID="_1467808828" r:id="rId16"/>
                              </w:object>
                            </w:r>
                          </w:p>
                          <w:p w:rsidR="009326F8" w:rsidRDefault="009326F8" w:rsidP="00EA6B35">
                            <w:pPr>
                              <w:pStyle w:val="aa"/>
                            </w:pPr>
                            <w:r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Блок-схема процесса исполнения заявки.</w:t>
                            </w:r>
                          </w:p>
                          <w:p w:rsidR="009326F8" w:rsidRDefault="009326F8" w:rsidP="00E26025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8" type="#_x0000_t202" style="width:442.9pt;height:375.9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">
                <v:textbox style="mso-fit-shape-to-text:t">
                  <w:txbxContent>
                    <w:p w:rsidR="009326F8" w:rsidRDefault="009326F8" w:rsidP="00EA6B35">
                      <w:pPr>
                        <w:keepNext/>
                        <w:ind w:firstLine="0"/>
                      </w:pPr>
                      <w:r>
                        <w:object w:dxaOrig="12132" w:dyaOrig="7801">
                          <v:shape id="_x0000_i1030" type="#_x0000_t75" style="width:441.6pt;height:283.95pt" o:ole="">
                            <v:imagedata r:id="rId15" o:title=""/>
                          </v:shape>
                          <o:OLEObject Type="Embed" ProgID="Visio.Drawing.11" ShapeID="_x0000_i1030" DrawAspect="Content" ObjectID="_1467808828" r:id="rId17"/>
                        </w:object>
                      </w:r>
                    </w:p>
                    <w:p w:rsidR="009326F8" w:rsidRDefault="009326F8" w:rsidP="00EA6B35">
                      <w:pPr>
                        <w:pStyle w:val="aa"/>
                      </w:pPr>
                      <w:r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Блок-схема процесса исполнения заявки.</w:t>
                      </w:r>
                    </w:p>
                    <w:p w:rsidR="009326F8" w:rsidRDefault="009326F8" w:rsidP="00E26025">
                      <w:pPr>
                        <w:ind w:firstLine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  <w:r w:rsidR="006C1FBF" w:rsidRPr="006C1FBF">
        <w:t>В данной схеме выделено 12 различных состояний заявки.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</w:p>
    <w:p w:rsidR="008256CC" w:rsidRDefault="008256CC" w:rsidP="0098375F">
      <w:r>
        <w:lastRenderedPageBreak/>
        <w:t xml:space="preserve">Пусть предприятие </w:t>
      </w:r>
      <w:r>
        <w:rPr>
          <w:lang w:val="en-US"/>
        </w:rPr>
        <w:t>Z</w:t>
      </w:r>
      <w:r w:rsidRPr="008256CC">
        <w:t xml:space="preserve"> </w:t>
      </w:r>
      <w:r>
        <w:t>имеет следующий план загрузки мощностей:</w:t>
      </w:r>
      <w:r w:rsidR="002024B9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6366294" cy="2038350"/>
                <wp:effectExtent l="0" t="0" r="13335" b="19050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6294" cy="2038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26F8" w:rsidRPr="0013732B" w:rsidRDefault="009326F8" w:rsidP="0013732B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План загрузки мощностей.</w:t>
                            </w:r>
                          </w:p>
                          <w:bookmarkStart w:id="26" w:name="_MON_1467696524"/>
                          <w:bookmarkEnd w:id="26"/>
                          <w:bookmarkStart w:id="27" w:name="_MON_1467696608"/>
                          <w:bookmarkEnd w:id="27"/>
                          <w:p w:rsidR="009326F8" w:rsidRDefault="009326F8" w:rsidP="00352881">
                            <w:pPr>
                              <w:ind w:firstLine="0"/>
                            </w:pPr>
                            <w:r>
                              <w:object w:dxaOrig="10118" w:dyaOrig="2357">
                                <v:shape id="_x0000_i1032" type="#_x0000_t75" style="width:505.9pt;height:117.85pt" o:ole="">
                                  <v:imagedata r:id="rId18" o:title=""/>
                                </v:shape>
                                <o:OLEObject Type="Embed" ProgID="Excel.Sheet.12" ShapeID="_x0000_i1032" DrawAspect="Content" ObjectID="_1467808829" r:id="rId1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9" type="#_x0000_t202" style="width:501.3pt;height:160.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">
                <v:textbox>
                  <w:txbxContent>
                    <w:p w:rsidR="009326F8" w:rsidRPr="0013732B" w:rsidRDefault="009326F8" w:rsidP="0013732B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План загрузки мощностей.</w:t>
                      </w:r>
                    </w:p>
                    <w:bookmarkStart w:id="28" w:name="_MON_1467696524"/>
                    <w:bookmarkEnd w:id="28"/>
                    <w:bookmarkStart w:id="29" w:name="_MON_1467696608"/>
                    <w:bookmarkEnd w:id="29"/>
                    <w:p w:rsidR="009326F8" w:rsidRDefault="009326F8" w:rsidP="00352881">
                      <w:pPr>
                        <w:ind w:firstLine="0"/>
                      </w:pPr>
                      <w:r>
                        <w:object w:dxaOrig="10118" w:dyaOrig="2357">
                          <v:shape id="_x0000_i1032" type="#_x0000_t75" style="width:505.9pt;height:117.85pt" o:ole="">
                            <v:imagedata r:id="rId18" o:title=""/>
                          </v:shape>
                          <o:OLEObject Type="Embed" ProgID="Excel.Sheet.12" ShapeID="_x0000_i1032" DrawAspect="Content" ObjectID="_1467808829" r:id="rId2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260E" w:rsidRDefault="00692235" w:rsidP="0098375F">
      <w:r>
        <w:t xml:space="preserve">и карту </w:t>
      </w:r>
      <w:r w:rsidRPr="00B34253">
        <w:t>заказов</w:t>
      </w:r>
    </w:p>
    <w:p w:rsidR="00692235" w:rsidRDefault="00692235" w:rsidP="0098375F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26F8" w:rsidRPr="00F168FD" w:rsidRDefault="009326F8" w:rsidP="00F168FD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Карта заказов.</w:t>
                            </w:r>
                          </w:p>
                          <w:bookmarkStart w:id="30" w:name="_MON_1467696486"/>
                          <w:bookmarkStart w:id="31" w:name="_MON_1467696616"/>
                          <w:bookmarkStart w:id="32" w:name="_MON_1467696459"/>
                          <w:bookmarkEnd w:id="30"/>
                          <w:bookmarkEnd w:id="31"/>
                          <w:bookmarkEnd w:id="32"/>
                          <w:bookmarkStart w:id="33" w:name="_MON_1467696471"/>
                          <w:bookmarkEnd w:id="33"/>
                          <w:p w:rsidR="009326F8" w:rsidRPr="00352881" w:rsidRDefault="009326F8" w:rsidP="0035288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object w:dxaOrig="6211" w:dyaOrig="1777">
                                <v:shape id="_x0000_i1034" type="#_x0000_t75" style="width:310.55pt;height:88.85pt" o:ole="">
                                  <v:imagedata r:id="rId21" o:title=""/>
                                </v:shape>
                                <o:OLEObject Type="Embed" ProgID="Excel.Sheet.12" ShapeID="_x0000_i1034" DrawAspect="Content" ObjectID="_1467808830" r:id="rId2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50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">
                <v:textbox style="mso-fit-shape-to-text:t">
                  <w:txbxContent>
                    <w:p w:rsidR="009326F8" w:rsidRPr="00F168FD" w:rsidRDefault="009326F8" w:rsidP="00F168FD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>. Карта заказов.</w:t>
                      </w:r>
                    </w:p>
                    <w:bookmarkStart w:id="34" w:name="_MON_1467696486"/>
                    <w:bookmarkStart w:id="35" w:name="_MON_1467696616"/>
                    <w:bookmarkStart w:id="36" w:name="_MON_1467696459"/>
                    <w:bookmarkEnd w:id="34"/>
                    <w:bookmarkEnd w:id="35"/>
                    <w:bookmarkEnd w:id="36"/>
                    <w:bookmarkStart w:id="37" w:name="_MON_1467696471"/>
                    <w:bookmarkEnd w:id="37"/>
                    <w:p w:rsidR="009326F8" w:rsidRPr="00352881" w:rsidRDefault="009326F8" w:rsidP="0035288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object w:dxaOrig="6211" w:dyaOrig="1777">
                          <v:shape id="_x0000_i1034" type="#_x0000_t75" style="width:310.55pt;height:88.85pt" o:ole="">
                            <v:imagedata r:id="rId21" o:title=""/>
                          </v:shape>
                          <o:OLEObject Type="Embed" ProgID="Excel.Sheet.12" ShapeID="_x0000_i1034" DrawAspect="Content" ObjectID="_1467808830" r:id="rId2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92235" w:rsidRDefault="00692235" w:rsidP="0098375F">
      <w:r>
        <w:t>На предприятие</w:t>
      </w:r>
      <w:r w:rsidR="00466DF3">
        <w:t>, в момент времени</w:t>
      </w:r>
      <w:r w:rsidR="00466DF3" w:rsidRPr="00466DF3">
        <w:t xml:space="preserve"> </w:t>
      </w:r>
      <w:r w:rsidR="00466DF3">
        <w:rPr>
          <w:lang w:val="en-US"/>
        </w:rPr>
        <w:t>t</w:t>
      </w:r>
      <w:r w:rsidR="00466DF3" w:rsidRPr="00466DF3">
        <w:t xml:space="preserve"> = </w:t>
      </w:r>
      <w:r w:rsidR="00466DF3">
        <w:t xml:space="preserve">01.03 </w:t>
      </w:r>
      <w:r>
        <w:t xml:space="preserve"> приходит заказ, с условными </w:t>
      </w:r>
      <w:r w:rsidRPr="00B34253">
        <w:t>параметрами</w:t>
      </w:r>
      <w:r>
        <w:t xml:space="preserve">  </w:t>
      </w:r>
      <w:r w:rsidR="00466DF3" w:rsidRPr="00466DF3">
        <w:br/>
      </w:r>
      <w:r>
        <w:rPr>
          <w:lang w:val="en-US"/>
        </w:rPr>
        <w:t>Q</w:t>
      </w:r>
      <w:r w:rsidR="00B34253" w:rsidRPr="00B34253">
        <w:rPr>
          <w:vertAlign w:val="subscript"/>
        </w:rPr>
        <w:t>5</w:t>
      </w:r>
      <w:r w:rsidRPr="00692235">
        <w:t>={</w:t>
      </w:r>
      <w:r w:rsidR="002C5C70">
        <w:t>0</w:t>
      </w:r>
      <w:r w:rsidR="00076225">
        <w:t>3</w:t>
      </w:r>
      <w:r w:rsidR="002C5C70">
        <w:t xml:space="preserve">.03 , 500 , 7 , </w:t>
      </w:r>
      <w:r w:rsidR="002C5C70" w:rsidRPr="002C5C70">
        <w:t>{&lt;</w:t>
      </w:r>
      <w:proofErr w:type="spellStart"/>
      <w:r w:rsidR="002C5C70">
        <w:t>Изделие</w:t>
      </w:r>
      <w:proofErr w:type="gramStart"/>
      <w:r w:rsidR="002C5C70">
        <w:t>_А</w:t>
      </w:r>
      <w:proofErr w:type="spellEnd"/>
      <w:proofErr w:type="gramEnd"/>
      <w:r w:rsidR="006D7724">
        <w:t xml:space="preserve"> </w:t>
      </w:r>
      <w:r w:rsidR="002C5C70" w:rsidRPr="002C5C70">
        <w:t>,</w:t>
      </w:r>
      <w:r w:rsidR="006D7724">
        <w:t xml:space="preserve"> </w:t>
      </w:r>
      <w:r w:rsidR="002C5C70">
        <w:t>2шт</w:t>
      </w:r>
      <w:r w:rsidR="006D7724">
        <w:t>.</w:t>
      </w:r>
      <w:r w:rsidR="002C5C70" w:rsidRPr="002C5C70">
        <w:t>&gt;}</w:t>
      </w:r>
      <w:r w:rsidRPr="00692235">
        <w:t>}</w:t>
      </w:r>
      <w:r>
        <w:t>.</w:t>
      </w:r>
    </w:p>
    <w:p w:rsidR="000573D0" w:rsidRDefault="00ED10AC" w:rsidP="0098375F">
      <w:r>
        <w:t>Первая задача принятия решения – тесно связана с задачей оценки приоритета заявки. В данном примере он выставлен (</w:t>
      </w:r>
      <w:r>
        <w:rPr>
          <w:lang w:val="en-US"/>
        </w:rPr>
        <w:t>p</w:t>
      </w:r>
      <w:r w:rsidRPr="00DE279D">
        <w:t>=7</w:t>
      </w:r>
      <w:r>
        <w:t>)</w:t>
      </w:r>
      <w:r w:rsidR="00DE279D" w:rsidRPr="00DE279D">
        <w:t xml:space="preserve">, </w:t>
      </w:r>
      <w:r w:rsidR="00DE279D">
        <w:t>однако в «житейской» ситуации, оценка приоритета заказа</w:t>
      </w:r>
      <w:r w:rsidR="000573D0">
        <w:t xml:space="preserve"> </w:t>
      </w:r>
      <w:r w:rsidR="00DE279D">
        <w:t>- нетривиальная задача, обычно решаемая за счёт оператора-эксперта.</w:t>
      </w:r>
      <w:r w:rsidR="000573D0">
        <w:t xml:space="preserve"> Приоритет </w:t>
      </w:r>
      <w:r w:rsidR="006909EF">
        <w:t>отражает</w:t>
      </w:r>
      <w:r w:rsidR="000573D0">
        <w:t xml:space="preserve"> важность </w:t>
      </w:r>
      <w:r w:rsidR="006909EF">
        <w:t xml:space="preserve">заявки и клиента для исполнителя, а </w:t>
      </w:r>
      <w:r w:rsidR="002472BB">
        <w:t xml:space="preserve">предсказать важность или полезность клиента для предприятия – можно только приближённо, основываясь на каких-то общих для клиентов данных (частота обращений, сложность заказов, частота возвратов продукции, прибыльность заказа, </w:t>
      </w:r>
      <w:r w:rsidR="00BF3F47">
        <w:t>статус клиента</w:t>
      </w:r>
      <w:r w:rsidR="002472BB">
        <w:t xml:space="preserve">). И даже в этих данных заложены субъективные экспертные оценки таких параметров как </w:t>
      </w:r>
      <w:r w:rsidR="00BD7D9A">
        <w:t>статус клиента или сложность заказа.</w:t>
      </w:r>
    </w:p>
    <w:p w:rsidR="008060E6" w:rsidRDefault="00ED10AC" w:rsidP="0098375F">
      <w:r>
        <w:t xml:space="preserve">Задача </w:t>
      </w:r>
      <w:r w:rsidR="008060E6">
        <w:t>принятия решени</w:t>
      </w:r>
      <w:r>
        <w:t>я</w:t>
      </w:r>
      <w:r w:rsidR="008060E6">
        <w:t xml:space="preserve"> возникает </w:t>
      </w:r>
      <w:r w:rsidR="00BC7B65">
        <w:t xml:space="preserve">и </w:t>
      </w:r>
      <w:r w:rsidR="008060E6">
        <w:t xml:space="preserve">на этапе </w:t>
      </w:r>
      <w:r w:rsidR="000303E9">
        <w:t xml:space="preserve">согласования </w:t>
      </w:r>
      <w:r w:rsidR="008060E6">
        <w:t xml:space="preserve">заявки </w:t>
      </w:r>
      <w:r w:rsidR="000303E9">
        <w:t>с Цехом</w:t>
      </w:r>
      <w:r w:rsidR="008060E6">
        <w:t>. Можно выделять производственные мощности на вып</w:t>
      </w:r>
      <w:r w:rsidR="00D96CD4">
        <w:t>олнение заявки в один из дней (</w:t>
      </w:r>
      <w:r w:rsidR="008060E6">
        <w:t>01</w:t>
      </w:r>
      <w:r w:rsidR="008060E6" w:rsidRPr="008060E6">
        <w:t>.</w:t>
      </w:r>
      <w:r w:rsidR="008060E6">
        <w:t>03 или 02.03), или равномерно растянуть процесс производство на всё отведённое время. Возникает ситуация, при которой необходимо выбрать один из нескольких производственных планов. Следует учитыват</w:t>
      </w:r>
      <w:r w:rsidR="00EB02F5">
        <w:t xml:space="preserve">ь </w:t>
      </w:r>
      <w:r w:rsidR="00EB02F5">
        <w:lastRenderedPageBreak/>
        <w:t>целесообразность растраты ограниченных мощностей: так, например, нецелесообразно отдавать последние мощности под малодоходный заказ, или перегружать оборудование, увеличивая расходы на амортизацию.</w:t>
      </w:r>
      <w:r>
        <w:t xml:space="preserve"> </w:t>
      </w:r>
    </w:p>
    <w:p w:rsidR="00692235" w:rsidRPr="00812D88" w:rsidRDefault="005D2B95" w:rsidP="00D20018">
      <w:r w:rsidRPr="00D51D61">
        <w:t xml:space="preserve">Если поступивший заказ не может быть исполнен в виду перегруза мощностей, </w:t>
      </w:r>
      <w:r w:rsidR="00C91609">
        <w:t>можно попробовать изменить уже утверждённый план производства, сдвинув по срокам выполнения других заказов. Эта операция может повлиять на выполнимость уже утверждённых заказов, а потому данная операция также требует наличие опытного эксперта.</w:t>
      </w:r>
    </w:p>
    <w:p w:rsidR="00812D88" w:rsidRPr="00812D88" w:rsidRDefault="00812D88" w:rsidP="00D20018">
      <w:r>
        <w:t>В конечном счёте, получив набор вариантов выполнения заявки, необходимо принять решение: либо ставить заявку в производство, согласно одному из планов, либо отказать клиенту.</w:t>
      </w:r>
    </w:p>
    <w:p w:rsidR="00AC195B" w:rsidRPr="00692235" w:rsidRDefault="00551214" w:rsidP="0098375F">
      <w:r>
        <w:t xml:space="preserve">Существует и масса других вопросов, разрешение которых </w:t>
      </w:r>
      <w:r w:rsidR="009C5D1C">
        <w:t>в массе своей опирается на квалификацию сотрудника. Рассмотрим теоретическую природу возникновения подобных задач.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624CA1" w:rsidRDefault="00624CA1" w:rsidP="00624CA1">
      <w:pPr>
        <w:pStyle w:val="2"/>
        <w:numPr>
          <w:ilvl w:val="1"/>
          <w:numId w:val="1"/>
        </w:numPr>
      </w:pPr>
      <w:r w:rsidRPr="00624CA1">
        <w:t xml:space="preserve">Модель </w:t>
      </w:r>
      <w:r w:rsidRPr="00624CA1">
        <w:t>слабоструктурированной</w:t>
      </w:r>
      <w:r w:rsidRPr="00624CA1">
        <w:t xml:space="preserve"> проблемы.</w:t>
      </w:r>
      <w:r>
        <w:t xml:space="preserve"> Цепочка ОР</w:t>
      </w:r>
      <w:r w:rsidRPr="00624CA1">
        <w:t>.</w:t>
      </w:r>
    </w:p>
    <w:p w:rsidR="00624CA1" w:rsidRPr="00624CA1" w:rsidRDefault="00624CA1" w:rsidP="00624CA1">
      <w:r>
        <w:t>(Функциональная модель, Блок-схема (чёрный ящик).</w:t>
      </w:r>
      <w:proofErr w:type="gramStart"/>
      <w:r>
        <w:t xml:space="preserve"> </w:t>
      </w:r>
      <w:proofErr w:type="gramEnd"/>
      <w:r>
        <w:t xml:space="preserve">Промежуточные </w:t>
      </w:r>
      <w:r w:rsidR="00F619AA">
        <w:t xml:space="preserve">ОР – их результат для принятия более </w:t>
      </w:r>
      <w:r w:rsidR="004562EE">
        <w:t xml:space="preserve">общих </w:t>
      </w:r>
      <w:bookmarkStart w:id="38" w:name="_GoBack"/>
      <w:bookmarkEnd w:id="38"/>
      <w:r w:rsidR="00F619AA">
        <w:t>ОР (рекурсия)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26F8" w:rsidRDefault="009326F8" w:rsidP="00B70E17">
      <w:pPr>
        <w:spacing w:after="0" w:line="240" w:lineRule="auto"/>
      </w:pPr>
      <w:r>
        <w:separator/>
      </w:r>
    </w:p>
  </w:endnote>
  <w:endnote w:type="continuationSeparator" w:id="0">
    <w:p w:rsidR="009326F8" w:rsidRDefault="009326F8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26F8" w:rsidRDefault="009326F8" w:rsidP="00B70E17">
      <w:pPr>
        <w:spacing w:after="0" w:line="240" w:lineRule="auto"/>
      </w:pPr>
      <w:r>
        <w:separator/>
      </w:r>
    </w:p>
  </w:footnote>
  <w:footnote w:type="continuationSeparator" w:id="0">
    <w:p w:rsidR="009326F8" w:rsidRDefault="009326F8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8F16B81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03E9"/>
    <w:rsid w:val="00033A1A"/>
    <w:rsid w:val="00035282"/>
    <w:rsid w:val="00042DAB"/>
    <w:rsid w:val="000441E9"/>
    <w:rsid w:val="00051FD4"/>
    <w:rsid w:val="000557B5"/>
    <w:rsid w:val="000573D0"/>
    <w:rsid w:val="00063DA1"/>
    <w:rsid w:val="00070FE8"/>
    <w:rsid w:val="00075947"/>
    <w:rsid w:val="00076225"/>
    <w:rsid w:val="00081A1B"/>
    <w:rsid w:val="000924BC"/>
    <w:rsid w:val="000A1BFE"/>
    <w:rsid w:val="000B0A90"/>
    <w:rsid w:val="000B5EF6"/>
    <w:rsid w:val="000B60DC"/>
    <w:rsid w:val="000D6F5E"/>
    <w:rsid w:val="000D776C"/>
    <w:rsid w:val="000E5577"/>
    <w:rsid w:val="00113AE2"/>
    <w:rsid w:val="001152B0"/>
    <w:rsid w:val="0012721A"/>
    <w:rsid w:val="001361D8"/>
    <w:rsid w:val="0013732B"/>
    <w:rsid w:val="00137EB3"/>
    <w:rsid w:val="00142DB2"/>
    <w:rsid w:val="00143127"/>
    <w:rsid w:val="001461F4"/>
    <w:rsid w:val="001520DB"/>
    <w:rsid w:val="001706C7"/>
    <w:rsid w:val="00172EC9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024B9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472BB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A34DB"/>
    <w:rsid w:val="002C5C70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2881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054EF"/>
    <w:rsid w:val="00415C60"/>
    <w:rsid w:val="00423B52"/>
    <w:rsid w:val="00431304"/>
    <w:rsid w:val="00431896"/>
    <w:rsid w:val="00436148"/>
    <w:rsid w:val="004442E6"/>
    <w:rsid w:val="0045509A"/>
    <w:rsid w:val="004562EE"/>
    <w:rsid w:val="00460678"/>
    <w:rsid w:val="004647A1"/>
    <w:rsid w:val="00466DF3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07B0"/>
    <w:rsid w:val="005016C9"/>
    <w:rsid w:val="005051BA"/>
    <w:rsid w:val="00512064"/>
    <w:rsid w:val="005133C9"/>
    <w:rsid w:val="005268D4"/>
    <w:rsid w:val="00534589"/>
    <w:rsid w:val="00534A41"/>
    <w:rsid w:val="00535057"/>
    <w:rsid w:val="00542BE0"/>
    <w:rsid w:val="00546ED7"/>
    <w:rsid w:val="00551214"/>
    <w:rsid w:val="00551D18"/>
    <w:rsid w:val="0056480C"/>
    <w:rsid w:val="00582D0D"/>
    <w:rsid w:val="00585E26"/>
    <w:rsid w:val="005873DA"/>
    <w:rsid w:val="005A366F"/>
    <w:rsid w:val="005A6DCE"/>
    <w:rsid w:val="005B1409"/>
    <w:rsid w:val="005D2A62"/>
    <w:rsid w:val="005D2B95"/>
    <w:rsid w:val="005F2E5A"/>
    <w:rsid w:val="005F34A3"/>
    <w:rsid w:val="00607301"/>
    <w:rsid w:val="00615CAF"/>
    <w:rsid w:val="00624CA1"/>
    <w:rsid w:val="00626806"/>
    <w:rsid w:val="006271BF"/>
    <w:rsid w:val="0064082B"/>
    <w:rsid w:val="00641D23"/>
    <w:rsid w:val="00643C17"/>
    <w:rsid w:val="006670A3"/>
    <w:rsid w:val="006909EF"/>
    <w:rsid w:val="00692235"/>
    <w:rsid w:val="006A0ABD"/>
    <w:rsid w:val="006C10B8"/>
    <w:rsid w:val="006C1FBF"/>
    <w:rsid w:val="006C71BB"/>
    <w:rsid w:val="006D12AE"/>
    <w:rsid w:val="006D7724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442CE"/>
    <w:rsid w:val="00762981"/>
    <w:rsid w:val="00764B25"/>
    <w:rsid w:val="007709FD"/>
    <w:rsid w:val="0077129D"/>
    <w:rsid w:val="007930D8"/>
    <w:rsid w:val="007965F5"/>
    <w:rsid w:val="007A3D20"/>
    <w:rsid w:val="007B6D97"/>
    <w:rsid w:val="007C0894"/>
    <w:rsid w:val="007C0CCF"/>
    <w:rsid w:val="007D038C"/>
    <w:rsid w:val="007D6C7D"/>
    <w:rsid w:val="007F1883"/>
    <w:rsid w:val="007F5A50"/>
    <w:rsid w:val="007F6AAF"/>
    <w:rsid w:val="008060E6"/>
    <w:rsid w:val="00812D88"/>
    <w:rsid w:val="008256CC"/>
    <w:rsid w:val="00830585"/>
    <w:rsid w:val="00834723"/>
    <w:rsid w:val="00837909"/>
    <w:rsid w:val="008453FB"/>
    <w:rsid w:val="00860797"/>
    <w:rsid w:val="0087037F"/>
    <w:rsid w:val="00877B68"/>
    <w:rsid w:val="00881B4E"/>
    <w:rsid w:val="00884408"/>
    <w:rsid w:val="00890DBA"/>
    <w:rsid w:val="0089424D"/>
    <w:rsid w:val="00895595"/>
    <w:rsid w:val="008A7B3C"/>
    <w:rsid w:val="008D114F"/>
    <w:rsid w:val="008F6838"/>
    <w:rsid w:val="00900240"/>
    <w:rsid w:val="009007C8"/>
    <w:rsid w:val="009222AD"/>
    <w:rsid w:val="00923CD3"/>
    <w:rsid w:val="00925056"/>
    <w:rsid w:val="009326F8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C5D1C"/>
    <w:rsid w:val="009D7895"/>
    <w:rsid w:val="009E4A22"/>
    <w:rsid w:val="009E570F"/>
    <w:rsid w:val="009E76F6"/>
    <w:rsid w:val="009F7A01"/>
    <w:rsid w:val="00A02A7B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C195B"/>
    <w:rsid w:val="00AD54F0"/>
    <w:rsid w:val="00AD722F"/>
    <w:rsid w:val="00AF7897"/>
    <w:rsid w:val="00B01F92"/>
    <w:rsid w:val="00B22C69"/>
    <w:rsid w:val="00B32422"/>
    <w:rsid w:val="00B34253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C7B65"/>
    <w:rsid w:val="00BD7D9A"/>
    <w:rsid w:val="00BF3125"/>
    <w:rsid w:val="00BF3F47"/>
    <w:rsid w:val="00C02A5F"/>
    <w:rsid w:val="00C033BC"/>
    <w:rsid w:val="00C20646"/>
    <w:rsid w:val="00C3614C"/>
    <w:rsid w:val="00C4092B"/>
    <w:rsid w:val="00C45783"/>
    <w:rsid w:val="00C507C1"/>
    <w:rsid w:val="00C71942"/>
    <w:rsid w:val="00C91609"/>
    <w:rsid w:val="00CA7785"/>
    <w:rsid w:val="00CB21E6"/>
    <w:rsid w:val="00CB610C"/>
    <w:rsid w:val="00D120F2"/>
    <w:rsid w:val="00D20018"/>
    <w:rsid w:val="00D21FCE"/>
    <w:rsid w:val="00D35C51"/>
    <w:rsid w:val="00D40E59"/>
    <w:rsid w:val="00D4260E"/>
    <w:rsid w:val="00D51D61"/>
    <w:rsid w:val="00D5567D"/>
    <w:rsid w:val="00D74DBE"/>
    <w:rsid w:val="00D96CA3"/>
    <w:rsid w:val="00D96CD4"/>
    <w:rsid w:val="00DB2A7C"/>
    <w:rsid w:val="00DC2B98"/>
    <w:rsid w:val="00DD448D"/>
    <w:rsid w:val="00DE1031"/>
    <w:rsid w:val="00DE279D"/>
    <w:rsid w:val="00DF1327"/>
    <w:rsid w:val="00DF53D7"/>
    <w:rsid w:val="00E03305"/>
    <w:rsid w:val="00E04F64"/>
    <w:rsid w:val="00E154AB"/>
    <w:rsid w:val="00E26025"/>
    <w:rsid w:val="00E4752A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A6B35"/>
    <w:rsid w:val="00EB02F5"/>
    <w:rsid w:val="00EC63D9"/>
    <w:rsid w:val="00ED10AC"/>
    <w:rsid w:val="00EF484E"/>
    <w:rsid w:val="00F00C99"/>
    <w:rsid w:val="00F168FD"/>
    <w:rsid w:val="00F30799"/>
    <w:rsid w:val="00F43FB4"/>
    <w:rsid w:val="00F5030D"/>
    <w:rsid w:val="00F541E0"/>
    <w:rsid w:val="00F55E4B"/>
    <w:rsid w:val="00F619AA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0651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_____Microsoft_Excel3.xlsb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_____Microsoft_Excel6.xls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Microsoft_Excel2.xlsx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Microsoft_Excel8.xlsx"/><Relationship Id="rId10" Type="http://schemas.openxmlformats.org/officeDocument/2006/relationships/package" Target="embeddings/_____Microsoft_Excel1.xlsx"/><Relationship Id="rId19" Type="http://schemas.openxmlformats.org/officeDocument/2006/relationships/package" Target="embeddings/_____Microsoft_Excel5.xls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4.xlsb"/><Relationship Id="rId22" Type="http://schemas.openxmlformats.org/officeDocument/2006/relationships/package" Target="embeddings/_____Microsoft_Excel7.xls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01AF73C1-A2A2-48CC-B561-7F09BB68C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67</TotalTime>
  <Pages>12</Pages>
  <Words>1976</Words>
  <Characters>1126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364</cp:revision>
  <dcterms:created xsi:type="dcterms:W3CDTF">2014-06-08T15:08:00Z</dcterms:created>
  <dcterms:modified xsi:type="dcterms:W3CDTF">2014-07-25T12:53:00Z</dcterms:modified>
</cp:coreProperties>
</file>